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4. 书籍破损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破损表={编号+书籍编号+检查人员编号+检查时间+破损详细信息+修复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人员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＝"01".."12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　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破损详细详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修复状态=["已修复"|"待修复"|"修复失败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4. 管理员类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类别表={编号+用户编号+管理员编号+管理员角色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编号=10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角色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5. 登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陆表={编号+用户编号+读者登录密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录密码=6{字符}16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6. 基本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基本信息表={用户编号+用户姓名+性别+出生日期+地址+联系电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性别=[“男”|“女”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bookmarkStart w:id="0" w:name="_GoBack"/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alt="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bookmarkEnd w:id="0"/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用户基本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default"/>
          <w:bCs/>
          <w:lang w:val="en-US" w:eastAsia="zh-CN"/>
        </w:rPr>
        <w:t>4. 书籍破损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7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1418"/>
        <w:gridCol w:w="699"/>
        <w:gridCol w:w="2037"/>
        <w:gridCol w:w="148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籍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检查人员</w:t>
            </w: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员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破损详细信息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air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修复状态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已修复|待修复|修复失败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院系</w:t>
            </w:r>
            <w:r>
              <w:rPr>
                <w:rFonts w:hint="eastAsia"/>
              </w:rPr>
              <w:t>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</w:t>
      </w:r>
      <w:r>
        <w:rPr>
          <w:rFonts w:hint="eastAsia"/>
        </w:rPr>
        <w:t>系</w:t>
      </w:r>
      <w:r>
        <w:rPr>
          <w:rFonts w:hint="eastAsia"/>
          <w:bCs/>
          <w:lang w:val="en-US" w:eastAsia="zh-CN"/>
        </w:rPr>
        <w:t>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4. 管理员类别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1"/>
        <w:gridCol w:w="1216"/>
        <w:gridCol w:w="961"/>
        <w:gridCol w:w="1707"/>
        <w:gridCol w:w="1140"/>
        <w:gridCol w:w="17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</w:t>
            </w:r>
            <w:r>
              <w:rPr>
                <w:rFonts w:hint="eastAsia"/>
                <w:lang w:val="en-US" w:eastAsia="zh-CN"/>
              </w:rPr>
              <w:t>Departmen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目员、采访员等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5. 登录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—16位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6. 基本信息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3"/>
        <w:gridCol w:w="1383"/>
        <w:gridCol w:w="1382"/>
        <w:gridCol w:w="1383"/>
        <w:gridCol w:w="17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1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3154105"/>
    <w:rsid w:val="24114910"/>
    <w:rsid w:val="243536F1"/>
    <w:rsid w:val="25094663"/>
    <w:rsid w:val="269058AC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075F1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qFormat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qFormat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2</TotalTime>
  <ScaleCrop>false</ScaleCrop>
  <LinksUpToDate>false</LinksUpToDate>
  <CharactersWithSpaces>1116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6-05T02:16:58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